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87EFC" w:rsidRDefault="00087EFC" w:rsidP="00087EF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</w:pPr>
      <w:r>
        <w:object w:dxaOrig="5281" w:dyaOrig="2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64.2pt;height:130.85pt" o:ole="">
            <v:imagedata r:id="rId4" o:title=""/>
          </v:shape>
          <o:OLEObject Type="Embed" ProgID="Visio.Drawing.15" ShapeID="_x0000_i1027" DrawAspect="Content" ObjectID="_1526728823" r:id="rId5"/>
        </w:object>
      </w:r>
    </w:p>
    <w:p w:rsidR="00087EFC" w:rsidRDefault="00087EFC" w:rsidP="00087EF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В данном материале будут рассмотрены примеры использования связки </w:t>
      </w:r>
      <w:proofErr w:type="spellStart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Apache</w:t>
      </w:r>
      <w:proofErr w:type="spellEnd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Camel</w:t>
      </w:r>
      <w:proofErr w:type="spellEnd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и </w:t>
      </w:r>
      <w:proofErr w:type="spellStart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ScalaDSL</w:t>
      </w:r>
      <w:proofErr w:type="spellEnd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для реализации заглушек информационных систем при тестировании.</w:t>
      </w:r>
    </w:p>
    <w:p w:rsidR="00087EFC" w:rsidRDefault="00087EFC" w:rsidP="00087EF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Цель - краткое описание с примерами для быстрой реализации заглушек систем.</w:t>
      </w:r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</w:r>
      <w:proofErr w:type="spellStart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Apache</w:t>
      </w:r>
      <w:proofErr w:type="spellEnd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camel</w:t>
      </w:r>
      <w:proofErr w:type="spellEnd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gramStart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 http://camel.apache.org/</w:t>
      </w:r>
      <w:proofErr w:type="gramEnd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)- </w:t>
      </w:r>
      <w:proofErr w:type="spellStart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java</w:t>
      </w:r>
      <w:proofErr w:type="spellEnd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фреймворк</w:t>
      </w:r>
      <w:proofErr w:type="spellEnd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, предназначенный для реализации обмена сообщениями между компонентами ИС. Реализует т.н. EIP - </w:t>
      </w:r>
      <w:proofErr w:type="spellStart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Enterprise</w:t>
      </w:r>
      <w:proofErr w:type="spellEnd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Integration</w:t>
      </w:r>
      <w:proofErr w:type="spellEnd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atterns</w:t>
      </w:r>
      <w:proofErr w:type="spellEnd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.</w:t>
      </w:r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  <w:t>Реализована возможность работы с файлами, БД, менеджерами очередей, веб-сервисами, и другими компонентами - их около 240 на странице проекта http://camel.apache.org/component.html</w:t>
      </w:r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  <w:t>Компонент может реализовывать как поставщика сообщения(</w:t>
      </w:r>
      <w:proofErr w:type="spellStart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roducer</w:t>
      </w:r>
      <w:proofErr w:type="spellEnd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, так и получателя(</w:t>
      </w:r>
      <w:proofErr w:type="spellStart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Consumer</w:t>
      </w:r>
      <w:proofErr w:type="spellEnd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.</w:t>
      </w:r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</w:r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  <w:t>Общий смысл таков:</w:t>
      </w:r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  <w:t>1) Описываем источник сообщения(файл, очередь, БД, сервис, таймер и т.п.);</w:t>
      </w:r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  <w:t>2) Описываем правила преобразования данных и форматов;</w:t>
      </w:r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  <w:t>3) Описываем получателя (получателей) сообщения(файл, очередь, БД, сервис, вывод в консоль и т.п.) и логику маршрутизации;</w:t>
      </w:r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  <w:t>4) Запускаем приложение, которое слушает источник, и при появлении сообщения преобразует его и маршрутизирует до получателей.</w:t>
      </w:r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</w:r>
    </w:p>
    <w:p w:rsidR="00087EFC" w:rsidRDefault="00087EFC" w:rsidP="00087EF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Надеюсь, на примерах станет понятно.</w:t>
      </w:r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</w:r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  <w:t xml:space="preserve">Для описания правил маршрутизации и преобразования сообщений используются различные </w:t>
      </w:r>
      <w:proofErr w:type="gramStart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языки( http://camel.apache.org/languages.html</w:t>
      </w:r>
      <w:proofErr w:type="gramEnd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). Мы будем использовать </w:t>
      </w:r>
      <w:proofErr w:type="spellStart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Scala</w:t>
      </w:r>
      <w:proofErr w:type="spellEnd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DSL, систему сборки </w:t>
      </w:r>
      <w:proofErr w:type="spellStart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sbt</w:t>
      </w:r>
      <w:proofErr w:type="spellEnd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.</w:t>
      </w:r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</w:r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  <w:t xml:space="preserve">Будет рассмотрено 3 сценария, с </w:t>
      </w:r>
      <w:proofErr w:type="spellStart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возраствнием</w:t>
      </w:r>
      <w:proofErr w:type="spellEnd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сложности:</w:t>
      </w:r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  <w:t>1) Чтение файлов в одной кодировке, запись в другой;</w:t>
      </w:r>
    </w:p>
    <w:p w:rsidR="00087EFC" w:rsidRDefault="00087EFC" w:rsidP="00087EF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p w:rsidR="00087EFC" w:rsidRDefault="00087EFC" w:rsidP="00087EF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</w:pPr>
      <w:r>
        <w:object w:dxaOrig="5491" w:dyaOrig="1246">
          <v:shape id="_x0000_i1025" type="#_x0000_t75" style="width:274.85pt;height:62.6pt" o:ole="">
            <v:imagedata r:id="rId6" o:title=""/>
          </v:shape>
          <o:OLEObject Type="Embed" ProgID="Visio.Drawing.15" ShapeID="_x0000_i1025" DrawAspect="Content" ObjectID="_1526728824" r:id="rId7"/>
        </w:object>
      </w:r>
      <w:bookmarkStart w:id="0" w:name="_GoBack"/>
      <w:bookmarkEnd w:id="0"/>
    </w:p>
    <w:p w:rsidR="00087EFC" w:rsidRDefault="00087EFC" w:rsidP="00087EF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  <w:t xml:space="preserve">2) Запрос к веб сервису </w:t>
      </w:r>
      <w:proofErr w:type="spellStart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по-расписанию</w:t>
      </w:r>
      <w:proofErr w:type="spellEnd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и сохранение сообщения в файл???;</w:t>
      </w:r>
    </w:p>
    <w:p w:rsidR="00087EFC" w:rsidRDefault="00087EFC" w:rsidP="00087EF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p w:rsidR="00087EFC" w:rsidRDefault="00087EFC" w:rsidP="00087EF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>
        <w:object w:dxaOrig="5266" w:dyaOrig="1380">
          <v:shape id="_x0000_i1026" type="#_x0000_t75" style="width:263.6pt;height:68.85pt" o:ole="">
            <v:imagedata r:id="rId8" o:title=""/>
          </v:shape>
          <o:OLEObject Type="Embed" ProgID="Visio.Drawing.15" ShapeID="_x0000_i1026" DrawAspect="Content" ObjectID="_1526728825" r:id="rId9"/>
        </w:object>
      </w:r>
    </w:p>
    <w:p w:rsidR="00047E3E" w:rsidRDefault="00087EFC" w:rsidP="00087EF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</w:pPr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  <w:t>3) Чтение сообщения из очереди и отправка сообщения в БД или в файл???, в зависимости от условий.</w:t>
      </w:r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</w:r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</w:r>
      <w:r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О</w:t>
      </w:r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тличный пример с чтением сообщения из файла и отправкой его </w:t>
      </w:r>
      <w:proofErr w:type="spellStart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http</w:t>
      </w:r>
      <w:proofErr w:type="spellEnd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ost</w:t>
      </w:r>
      <w:proofErr w:type="spellEnd"/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запросом</w:t>
      </w:r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  <w:t>http://www.lightbend.com/activator/template/camel-http</w:t>
      </w:r>
      <w:r w:rsidRPr="00087EFC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  <w:t>https://github.com/hilton/activator-camel-http#master</w:t>
      </w:r>
    </w:p>
    <w:sectPr w:rsidR="00047E3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7EFC"/>
    <w:rsid w:val="00047E3E"/>
    <w:rsid w:val="00087E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E15D0E8-D977-454D-BCD4-E18B5E94C0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087EF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87EFC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878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_________Microsoft_Visio1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280</Words>
  <Characters>1598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хетов Сергей</dc:creator>
  <cp:keywords/>
  <dc:description/>
  <cp:lastModifiedBy>Махетов Сергей</cp:lastModifiedBy>
  <cp:revision>1</cp:revision>
  <dcterms:created xsi:type="dcterms:W3CDTF">2016-06-06T09:31:00Z</dcterms:created>
  <dcterms:modified xsi:type="dcterms:W3CDTF">2016-06-06T09:34:00Z</dcterms:modified>
</cp:coreProperties>
</file>